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195B"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P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8pt;height:370.2pt" o:ole="">
            <v:imagedata r:id="rId7" o:title=""/>
          </v:shape>
          <o:OLEObject Type="Embed" ProgID="Visio.Drawing.15" ShapeID="_x0000_i1025" DrawAspect="Content" ObjectID="_1602488838" r:id="rId8"/>
        </w:object>
      </w:r>
    </w:p>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lastRenderedPageBreak/>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lastRenderedPageBreak/>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lastRenderedPageBreak/>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C100BE" w:rsidRPr="00B15397" w:rsidRDefault="00C100BE" w:rsidP="00075B93"/>
    <w:p w:rsidR="00390866" w:rsidRDefault="00390866" w:rsidP="001E4B6E"/>
    <w:p w:rsidR="00390866" w:rsidRDefault="00390866" w:rsidP="00390866">
      <w:pPr>
        <w:pStyle w:val="3"/>
      </w:pPr>
      <w:r>
        <w:rPr>
          <w:rFonts w:hint="eastAsia"/>
        </w:rPr>
        <w:lastRenderedPageBreak/>
        <w:t>靶点数据模块</w:t>
      </w:r>
    </w:p>
    <w:p w:rsidR="002F4992" w:rsidRDefault="002E65ED" w:rsidP="00B10B53">
      <w:pPr>
        <w:ind w:firstLine="420"/>
      </w:pPr>
      <w:r>
        <w:rPr>
          <w:rFonts w:hint="eastAsia"/>
        </w:rPr>
        <w:t>靶点信息的获取，关键的数据库是</w:t>
      </w:r>
      <w:proofErr w:type="spellStart"/>
      <w:r>
        <w:t>DrugBank</w:t>
      </w:r>
      <w:proofErr w:type="spellEnd"/>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B10B53" w:rsidRPr="00B10B53" w:rsidRDefault="00B10B53" w:rsidP="00B10B53"/>
    <w:p w:rsidR="00F642FD" w:rsidRDefault="00F642FD" w:rsidP="002747DA">
      <w:pPr>
        <w:tabs>
          <w:tab w:val="left" w:pos="6300"/>
        </w:tabs>
      </w:pPr>
      <w:r>
        <w:rPr>
          <w:rFonts w:hint="eastAsia"/>
        </w:rPr>
        <w:t xml:space="preserve"> </w:t>
      </w:r>
      <w:r>
        <w:t xml:space="preserve"> </w:t>
      </w: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2747DA" w:rsidRDefault="002747DA" w:rsidP="002747DA">
      <w:pPr>
        <w:tabs>
          <w:tab w:val="left" w:pos="6300"/>
        </w:tabs>
      </w:pPr>
    </w:p>
    <w:p w:rsidR="002E070E" w:rsidRDefault="002E070E" w:rsidP="002747DA">
      <w:pPr>
        <w:tabs>
          <w:tab w:val="left" w:pos="6300"/>
        </w:tabs>
      </w:pPr>
    </w:p>
    <w:p w:rsidR="002E070E" w:rsidRDefault="002E070E" w:rsidP="002747DA">
      <w:pPr>
        <w:tabs>
          <w:tab w:val="left" w:pos="6300"/>
        </w:tabs>
      </w:pPr>
    </w:p>
    <w:p w:rsidR="002E070E" w:rsidRDefault="002E070E" w:rsidP="002747DA">
      <w:pPr>
        <w:tabs>
          <w:tab w:val="left" w:pos="6300"/>
        </w:tabs>
      </w:pPr>
    </w:p>
    <w:p w:rsidR="002E070E" w:rsidRDefault="002E070E" w:rsidP="002747DA">
      <w:pPr>
        <w:tabs>
          <w:tab w:val="left" w:pos="6300"/>
        </w:tabs>
      </w:pPr>
    </w:p>
    <w:p w:rsidR="002E070E" w:rsidRDefault="002E070E" w:rsidP="002747DA">
      <w:pPr>
        <w:tabs>
          <w:tab w:val="left" w:pos="6300"/>
        </w:tabs>
      </w:pPr>
    </w:p>
    <w:p w:rsidR="002E070E" w:rsidRPr="002E070E" w:rsidRDefault="002E070E" w:rsidP="002E070E">
      <w:pPr>
        <w:pStyle w:val="3"/>
      </w:pPr>
      <w:r w:rsidRPr="002E070E">
        <w:rPr>
          <w:rFonts w:hint="eastAsia"/>
        </w:rPr>
        <w:t>算法实现</w:t>
      </w:r>
    </w:p>
    <w:p w:rsidR="00B52280" w:rsidRPr="00B52280" w:rsidRDefault="00C91700" w:rsidP="00B52280">
      <w:pPr>
        <w:rPr>
          <w:rFonts w:hint="eastAsia"/>
        </w:rPr>
      </w:pPr>
      <w:r>
        <w:tab/>
      </w:r>
      <w:r>
        <w:rPr>
          <w:rFonts w:hint="eastAsia"/>
        </w:rPr>
        <w:t>分子对接算法主要分为两类：一类是搜索算法</w:t>
      </w:r>
      <w:r>
        <w:rPr>
          <w:rFonts w:hint="eastAsia"/>
        </w:rPr>
        <w:t>(</w:t>
      </w:r>
      <w:r>
        <w:t>search methods),</w:t>
      </w:r>
      <w:r w:rsidR="001704B3">
        <w:rPr>
          <w:rFonts w:hint="eastAsia"/>
        </w:rPr>
        <w:t>负责计算受体配体复合物的合理构象；</w:t>
      </w:r>
      <w:bookmarkStart w:id="0" w:name="_GoBack"/>
      <w:bookmarkEnd w:id="0"/>
      <w:r>
        <w:rPr>
          <w:rFonts w:hint="eastAsia"/>
        </w:rPr>
        <w:t>另一类是打分函数</w:t>
      </w:r>
      <w:r>
        <w:rPr>
          <w:rFonts w:hint="eastAsia"/>
        </w:rPr>
        <w:t>(s</w:t>
      </w:r>
      <w:r>
        <w:t>coring functions)</w:t>
      </w:r>
    </w:p>
    <w:p w:rsidR="009C19E1" w:rsidRPr="009C19E1" w:rsidRDefault="009C19E1" w:rsidP="009C19E1"/>
    <w:sectPr w:rsidR="009C19E1" w:rsidRPr="009C19E1">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544D" w:rsidRDefault="0062544D" w:rsidP="00BA62BC">
      <w:r>
        <w:separator/>
      </w:r>
    </w:p>
  </w:endnote>
  <w:endnote w:type="continuationSeparator" w:id="0">
    <w:p w:rsidR="0062544D" w:rsidRDefault="0062544D"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1704B3" w:rsidRPr="001704B3">
          <w:rPr>
            <w:noProof/>
            <w:lang w:val="zh-CN"/>
          </w:rPr>
          <w:t>7</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544D" w:rsidRDefault="0062544D" w:rsidP="00BA62BC">
      <w:r>
        <w:separator/>
      </w:r>
    </w:p>
  </w:footnote>
  <w:footnote w:type="continuationSeparator" w:id="0">
    <w:p w:rsidR="0062544D" w:rsidRDefault="0062544D"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2284D"/>
    <w:rsid w:val="00046640"/>
    <w:rsid w:val="00061D1D"/>
    <w:rsid w:val="00063605"/>
    <w:rsid w:val="00074B8C"/>
    <w:rsid w:val="00075B8D"/>
    <w:rsid w:val="00075B93"/>
    <w:rsid w:val="00082071"/>
    <w:rsid w:val="00095778"/>
    <w:rsid w:val="000E37F6"/>
    <w:rsid w:val="000F3838"/>
    <w:rsid w:val="000F4870"/>
    <w:rsid w:val="00105075"/>
    <w:rsid w:val="00115D7D"/>
    <w:rsid w:val="00116428"/>
    <w:rsid w:val="00132256"/>
    <w:rsid w:val="001324FD"/>
    <w:rsid w:val="001336EC"/>
    <w:rsid w:val="00133EF1"/>
    <w:rsid w:val="001704B3"/>
    <w:rsid w:val="0019414E"/>
    <w:rsid w:val="00196237"/>
    <w:rsid w:val="001A08DA"/>
    <w:rsid w:val="001C36FE"/>
    <w:rsid w:val="001D1F00"/>
    <w:rsid w:val="001E2D5D"/>
    <w:rsid w:val="001E4B6E"/>
    <w:rsid w:val="001F5222"/>
    <w:rsid w:val="00211F82"/>
    <w:rsid w:val="00214964"/>
    <w:rsid w:val="00235477"/>
    <w:rsid w:val="002463B8"/>
    <w:rsid w:val="00246BE1"/>
    <w:rsid w:val="00265FB0"/>
    <w:rsid w:val="0027241F"/>
    <w:rsid w:val="002747DA"/>
    <w:rsid w:val="00285330"/>
    <w:rsid w:val="00293690"/>
    <w:rsid w:val="00293FDF"/>
    <w:rsid w:val="002A132A"/>
    <w:rsid w:val="002B3A9E"/>
    <w:rsid w:val="002B471E"/>
    <w:rsid w:val="002D5964"/>
    <w:rsid w:val="002D70D0"/>
    <w:rsid w:val="002E070E"/>
    <w:rsid w:val="002E65ED"/>
    <w:rsid w:val="002F3E3B"/>
    <w:rsid w:val="002F4992"/>
    <w:rsid w:val="003109AA"/>
    <w:rsid w:val="003121F1"/>
    <w:rsid w:val="003146B2"/>
    <w:rsid w:val="00326F3E"/>
    <w:rsid w:val="00352402"/>
    <w:rsid w:val="00360DCC"/>
    <w:rsid w:val="0036138B"/>
    <w:rsid w:val="003642AB"/>
    <w:rsid w:val="00390866"/>
    <w:rsid w:val="00397423"/>
    <w:rsid w:val="003B7571"/>
    <w:rsid w:val="003C43AD"/>
    <w:rsid w:val="003D5713"/>
    <w:rsid w:val="004209F5"/>
    <w:rsid w:val="00444FE1"/>
    <w:rsid w:val="00456839"/>
    <w:rsid w:val="004658F9"/>
    <w:rsid w:val="00486DEC"/>
    <w:rsid w:val="004A29B8"/>
    <w:rsid w:val="004B6412"/>
    <w:rsid w:val="004C07AE"/>
    <w:rsid w:val="004C7F96"/>
    <w:rsid w:val="004D5C27"/>
    <w:rsid w:val="00502EA1"/>
    <w:rsid w:val="00503D72"/>
    <w:rsid w:val="00516EB7"/>
    <w:rsid w:val="00523D63"/>
    <w:rsid w:val="00533596"/>
    <w:rsid w:val="00550017"/>
    <w:rsid w:val="00555CB1"/>
    <w:rsid w:val="005675BA"/>
    <w:rsid w:val="00584E56"/>
    <w:rsid w:val="00584F62"/>
    <w:rsid w:val="005A023B"/>
    <w:rsid w:val="005E0108"/>
    <w:rsid w:val="005E5073"/>
    <w:rsid w:val="005E72B7"/>
    <w:rsid w:val="0061025D"/>
    <w:rsid w:val="0062544D"/>
    <w:rsid w:val="006421AB"/>
    <w:rsid w:val="00651DB7"/>
    <w:rsid w:val="00655C31"/>
    <w:rsid w:val="0068552E"/>
    <w:rsid w:val="00685ECB"/>
    <w:rsid w:val="006860A8"/>
    <w:rsid w:val="006A1896"/>
    <w:rsid w:val="006B6761"/>
    <w:rsid w:val="006E0BED"/>
    <w:rsid w:val="00711B96"/>
    <w:rsid w:val="0073329E"/>
    <w:rsid w:val="007352B3"/>
    <w:rsid w:val="00740FBE"/>
    <w:rsid w:val="007435B5"/>
    <w:rsid w:val="007544FF"/>
    <w:rsid w:val="00754F5E"/>
    <w:rsid w:val="00762A59"/>
    <w:rsid w:val="00767FC6"/>
    <w:rsid w:val="00770575"/>
    <w:rsid w:val="00787333"/>
    <w:rsid w:val="00791C84"/>
    <w:rsid w:val="007962F5"/>
    <w:rsid w:val="007A3227"/>
    <w:rsid w:val="007A4351"/>
    <w:rsid w:val="007D3886"/>
    <w:rsid w:val="007E45BE"/>
    <w:rsid w:val="007E4D45"/>
    <w:rsid w:val="007F157F"/>
    <w:rsid w:val="008045A8"/>
    <w:rsid w:val="00814C0B"/>
    <w:rsid w:val="0083495B"/>
    <w:rsid w:val="00837408"/>
    <w:rsid w:val="00840433"/>
    <w:rsid w:val="008430D5"/>
    <w:rsid w:val="008455D1"/>
    <w:rsid w:val="00855586"/>
    <w:rsid w:val="00890AD6"/>
    <w:rsid w:val="008C04F0"/>
    <w:rsid w:val="008C297E"/>
    <w:rsid w:val="008D2765"/>
    <w:rsid w:val="008E1C4E"/>
    <w:rsid w:val="008F3D1E"/>
    <w:rsid w:val="008F4CF4"/>
    <w:rsid w:val="00906445"/>
    <w:rsid w:val="009073F7"/>
    <w:rsid w:val="0091193C"/>
    <w:rsid w:val="009221D1"/>
    <w:rsid w:val="00964305"/>
    <w:rsid w:val="00992E42"/>
    <w:rsid w:val="00994730"/>
    <w:rsid w:val="009A227F"/>
    <w:rsid w:val="009C19E1"/>
    <w:rsid w:val="009C2F3D"/>
    <w:rsid w:val="009D273D"/>
    <w:rsid w:val="009E218E"/>
    <w:rsid w:val="00A318B9"/>
    <w:rsid w:val="00A630D4"/>
    <w:rsid w:val="00A76AB3"/>
    <w:rsid w:val="00AA7E1A"/>
    <w:rsid w:val="00AB365B"/>
    <w:rsid w:val="00AC503A"/>
    <w:rsid w:val="00AD5695"/>
    <w:rsid w:val="00AE6379"/>
    <w:rsid w:val="00AE7CC1"/>
    <w:rsid w:val="00B10B53"/>
    <w:rsid w:val="00B15397"/>
    <w:rsid w:val="00B353DA"/>
    <w:rsid w:val="00B36D86"/>
    <w:rsid w:val="00B42483"/>
    <w:rsid w:val="00B52280"/>
    <w:rsid w:val="00B55577"/>
    <w:rsid w:val="00B575ED"/>
    <w:rsid w:val="00BA62BC"/>
    <w:rsid w:val="00BB1E98"/>
    <w:rsid w:val="00BC6EEE"/>
    <w:rsid w:val="00BD133F"/>
    <w:rsid w:val="00BE46BA"/>
    <w:rsid w:val="00BF102C"/>
    <w:rsid w:val="00BF2C94"/>
    <w:rsid w:val="00BF6C0B"/>
    <w:rsid w:val="00BF78CE"/>
    <w:rsid w:val="00C100BE"/>
    <w:rsid w:val="00C22452"/>
    <w:rsid w:val="00C420EE"/>
    <w:rsid w:val="00C65091"/>
    <w:rsid w:val="00C86D48"/>
    <w:rsid w:val="00C91700"/>
    <w:rsid w:val="00CA7D69"/>
    <w:rsid w:val="00CC7154"/>
    <w:rsid w:val="00CE0F95"/>
    <w:rsid w:val="00CF1A68"/>
    <w:rsid w:val="00D02FA3"/>
    <w:rsid w:val="00D12D45"/>
    <w:rsid w:val="00D158F3"/>
    <w:rsid w:val="00D426F7"/>
    <w:rsid w:val="00D43949"/>
    <w:rsid w:val="00D76DC8"/>
    <w:rsid w:val="00DA0DEE"/>
    <w:rsid w:val="00DA5059"/>
    <w:rsid w:val="00DB42B3"/>
    <w:rsid w:val="00DC042E"/>
    <w:rsid w:val="00DC725B"/>
    <w:rsid w:val="00DE43F2"/>
    <w:rsid w:val="00E03214"/>
    <w:rsid w:val="00E213A6"/>
    <w:rsid w:val="00E25CFF"/>
    <w:rsid w:val="00E674F6"/>
    <w:rsid w:val="00E67CA9"/>
    <w:rsid w:val="00E70D03"/>
    <w:rsid w:val="00E85E5E"/>
    <w:rsid w:val="00EB0558"/>
    <w:rsid w:val="00EB377E"/>
    <w:rsid w:val="00EC7B2C"/>
    <w:rsid w:val="00EF4C94"/>
    <w:rsid w:val="00F050BE"/>
    <w:rsid w:val="00F354E5"/>
    <w:rsid w:val="00F50B88"/>
    <w:rsid w:val="00F63567"/>
    <w:rsid w:val="00F642FD"/>
    <w:rsid w:val="00F64473"/>
    <w:rsid w:val="00F92755"/>
    <w:rsid w:val="00F95E8C"/>
    <w:rsid w:val="00FA1E8C"/>
    <w:rsid w:val="00FC35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EFCA52"/>
  <w15:chartTrackingRefBased/>
  <w15:docId w15:val="{957A651C-6092-4753-A0BF-927BFAEEA4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8455D1"/>
    <w:pPr>
      <w:widowControl/>
      <w:spacing w:before="100" w:beforeAutospacing="1" w:after="100" w:afterAutospacing="1"/>
      <w:jc w:val="left"/>
      <w:outlineLvl w:val="3"/>
    </w:pPr>
    <w:rPr>
      <w:rFonts w:ascii="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8455D1"/>
    <w:rPr>
      <w:rFonts w:ascii="宋体" w:eastAsia="宋体" w:hAnsi="宋体"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525</TotalTime>
  <Pages>8</Pages>
  <Words>774</Words>
  <Characters>4418</Characters>
  <Application>Microsoft Office Word</Application>
  <DocSecurity>0</DocSecurity>
  <Lines>36</Lines>
  <Paragraphs>10</Paragraphs>
  <ScaleCrop>false</ScaleCrop>
  <Company/>
  <LinksUpToDate>false</LinksUpToDate>
  <CharactersWithSpaces>5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70</cp:revision>
  <dcterms:created xsi:type="dcterms:W3CDTF">2018-10-09T06:07:00Z</dcterms:created>
  <dcterms:modified xsi:type="dcterms:W3CDTF">2018-10-31T03:01:00Z</dcterms:modified>
</cp:coreProperties>
</file>